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79" r:id="rId1"/>
  </p:sldMasterIdLst>
  <p:notesMasterIdLst>
    <p:notesMasterId r:id="rId11"/>
  </p:notesMasterIdLst>
  <p:sldIdLst>
    <p:sldId id="256" r:id="rId2"/>
    <p:sldId id="258" r:id="rId3"/>
    <p:sldId id="260" r:id="rId4"/>
    <p:sldId id="265" r:id="rId5"/>
    <p:sldId id="268" r:id="rId6"/>
    <p:sldId id="270" r:id="rId7"/>
    <p:sldId id="271" r:id="rId8"/>
    <p:sldId id="272" r:id="rId9"/>
    <p:sldId id="273" r:id="rId1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14" d="100"/>
          <a:sy n="114" d="100"/>
        </p:scale>
        <p:origin x="28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077FDD0-615A-4A65-AB42-AADE0F5E644B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987896-6437-4EE4-9FC8-CA5F915A834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96340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87896-6437-4EE4-9FC8-CA5F915A834C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56704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B1CD2-97E4-4E71-A3F1-A7A565B6701F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8FBBD645-3D27-4456-A616-80036E36DF4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20321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B1CD2-97E4-4E71-A3F1-A7A565B6701F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8FBBD645-3D27-4456-A616-80036E36DF4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867506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B1CD2-97E4-4E71-A3F1-A7A565B6701F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8FBBD645-3D27-4456-A616-80036E36DF42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2830259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B1CD2-97E4-4E71-A3F1-A7A565B6701F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8FBBD645-3D27-4456-A616-80036E36DF4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9336879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B1CD2-97E4-4E71-A3F1-A7A565B6701F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8FBBD645-3D27-4456-A616-80036E36DF42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9574274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B1CD2-97E4-4E71-A3F1-A7A565B6701F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8FBBD645-3D27-4456-A616-80036E36DF4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886483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B1CD2-97E4-4E71-A3F1-A7A565B6701F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BBD645-3D27-4456-A616-80036E36DF4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553206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B1CD2-97E4-4E71-A3F1-A7A565B6701F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BBD645-3D27-4456-A616-80036E36DF4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64542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B1CD2-97E4-4E71-A3F1-A7A565B6701F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BBD645-3D27-4456-A616-80036E36DF4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172440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B1CD2-97E4-4E71-A3F1-A7A565B6701F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8FBBD645-3D27-4456-A616-80036E36DF4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623735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B1CD2-97E4-4E71-A3F1-A7A565B6701F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8FBBD645-3D27-4456-A616-80036E36DF4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60454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B1CD2-97E4-4E71-A3F1-A7A565B6701F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8FBBD645-3D27-4456-A616-80036E36DF4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55021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B1CD2-97E4-4E71-A3F1-A7A565B6701F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BBD645-3D27-4456-A616-80036E36DF4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699266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B1CD2-97E4-4E71-A3F1-A7A565B6701F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BBD645-3D27-4456-A616-80036E36DF4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76652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B1CD2-97E4-4E71-A3F1-A7A565B6701F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BBD645-3D27-4456-A616-80036E36DF4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95564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B1CD2-97E4-4E71-A3F1-A7A565B6701F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8FBBD645-3D27-4456-A616-80036E36DF4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626246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5B1CD2-97E4-4E71-A3F1-A7A565B6701F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8FBBD645-3D27-4456-A616-80036E36DF4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27085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0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1" r:id="rId12"/>
    <p:sldLayoutId id="2147483792" r:id="rId13"/>
    <p:sldLayoutId id="2147483793" r:id="rId14"/>
    <p:sldLayoutId id="2147483794" r:id="rId15"/>
    <p:sldLayoutId id="2147483795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7393686" cy="950053"/>
          </a:xfrm>
        </p:spPr>
        <p:txBody>
          <a:bodyPr/>
          <a:lstStyle/>
          <a:p>
            <a:pPr algn="ctr"/>
            <a:r>
              <a:rPr lang="en-US" dirty="0" smtClean="0"/>
              <a:t>PCI-Express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7495935" y="5066950"/>
            <a:ext cx="3543977" cy="1115577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Презентацию подготовила</a:t>
            </a:r>
          </a:p>
          <a:p>
            <a:r>
              <a:rPr lang="ru-RU" dirty="0" smtClean="0"/>
              <a:t>студентка группы ИВТ-41</a:t>
            </a:r>
          </a:p>
          <a:p>
            <a:r>
              <a:rPr lang="ru-RU" dirty="0" smtClean="0"/>
              <a:t>Волкова Екатерин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080471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 descr="http://arxitektura-pk.26320-004georg.edusite.ru/images/image018.gif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9414" y="1593907"/>
            <a:ext cx="5851170" cy="125476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2592926" y="318781"/>
            <a:ext cx="7452595" cy="724407"/>
          </a:xfrm>
        </p:spPr>
        <p:txBody>
          <a:bodyPr>
            <a:normAutofit/>
          </a:bodyPr>
          <a:lstStyle/>
          <a:p>
            <a:pPr algn="ctr"/>
            <a:r>
              <a:rPr lang="ru-RU" dirty="0" smtClean="0"/>
              <a:t>Топология</a:t>
            </a:r>
            <a:endParaRPr lang="ru-RU" dirty="0"/>
          </a:p>
        </p:txBody>
      </p:sp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1060302" y="1593907"/>
            <a:ext cx="4549819" cy="458598"/>
          </a:xfrm>
        </p:spPr>
        <p:txBody>
          <a:bodyPr>
            <a:normAutofit/>
          </a:bodyPr>
          <a:lstStyle/>
          <a:p>
            <a:r>
              <a:rPr lang="ru-RU" sz="2400" dirty="0" smtClean="0"/>
              <a:t>Симплексная технология</a:t>
            </a:r>
            <a:endParaRPr lang="ru-RU" sz="2400" dirty="0"/>
          </a:p>
        </p:txBody>
      </p:sp>
      <p:sp>
        <p:nvSpPr>
          <p:cNvPr id="7" name="Объект 5"/>
          <p:cNvSpPr txBox="1">
            <a:spLocks/>
          </p:cNvSpPr>
          <p:nvPr/>
        </p:nvSpPr>
        <p:spPr>
          <a:xfrm>
            <a:off x="1060302" y="3120539"/>
            <a:ext cx="3178251" cy="4585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400" dirty="0" smtClean="0"/>
              <a:t>Топология звезда</a:t>
            </a:r>
            <a:endParaRPr lang="ru-RU" sz="24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99415" y="3120539"/>
            <a:ext cx="5851170" cy="3469014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4534047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547374" y="630621"/>
            <a:ext cx="9526094" cy="827690"/>
          </a:xfrm>
        </p:spPr>
        <p:txBody>
          <a:bodyPr>
            <a:normAutofit/>
          </a:bodyPr>
          <a:lstStyle/>
          <a:p>
            <a:pPr lvl="0" algn="ctr"/>
            <a:r>
              <a:rPr lang="ru-RU" dirty="0" smtClean="0"/>
              <a:t>Архитектурная модель</a:t>
            </a:r>
            <a:endParaRPr lang="ru-RU" dirty="0"/>
          </a:p>
        </p:txBody>
      </p:sp>
      <p:sp>
        <p:nvSpPr>
          <p:cNvPr id="11" name="Объект 2"/>
          <p:cNvSpPr>
            <a:spLocks noGrp="1"/>
          </p:cNvSpPr>
          <p:nvPr>
            <p:ph idx="1"/>
          </p:nvPr>
        </p:nvSpPr>
        <p:spPr>
          <a:xfrm>
            <a:off x="5990719" y="2146497"/>
            <a:ext cx="5696882" cy="2257434"/>
          </a:xfrm>
        </p:spPr>
        <p:txBody>
          <a:bodyPr>
            <a:normAutofit/>
          </a:bodyPr>
          <a:lstStyle/>
          <a:p>
            <a:pPr lvl="0"/>
            <a:r>
              <a:rPr lang="ru-RU" sz="2800" dirty="0" smtClean="0"/>
              <a:t>Программный уровень</a:t>
            </a:r>
            <a:r>
              <a:rPr lang="en-US" sz="2800" dirty="0" smtClean="0"/>
              <a:t>;</a:t>
            </a:r>
            <a:endParaRPr lang="ru-RU" sz="2800" dirty="0" smtClean="0"/>
          </a:p>
          <a:p>
            <a:r>
              <a:rPr lang="ru-RU" sz="2800" dirty="0"/>
              <a:t>Уровень </a:t>
            </a:r>
            <a:r>
              <a:rPr lang="ru-RU" sz="2800" dirty="0" smtClean="0"/>
              <a:t>транзакций</a:t>
            </a:r>
            <a:r>
              <a:rPr lang="en-US" sz="2800" dirty="0" smtClean="0"/>
              <a:t>;</a:t>
            </a:r>
            <a:endParaRPr lang="ru-RU" sz="2800" dirty="0"/>
          </a:p>
          <a:p>
            <a:pPr lvl="0"/>
            <a:r>
              <a:rPr lang="ru-RU" sz="2800" dirty="0" smtClean="0"/>
              <a:t>Канальный уровень</a:t>
            </a:r>
            <a:r>
              <a:rPr lang="en-US" sz="2800" dirty="0" smtClean="0"/>
              <a:t>;</a:t>
            </a:r>
            <a:endParaRPr lang="ru-RU" sz="2800" dirty="0" smtClean="0"/>
          </a:p>
          <a:p>
            <a:r>
              <a:rPr lang="ru-RU" sz="2800" dirty="0"/>
              <a:t>Физический </a:t>
            </a:r>
            <a:r>
              <a:rPr lang="ru-RU" sz="2800" dirty="0" smtClean="0"/>
              <a:t>уровень</a:t>
            </a:r>
            <a:r>
              <a:rPr lang="en-US" sz="2800" dirty="0"/>
              <a:t>.</a:t>
            </a:r>
            <a:endParaRPr lang="en-US" sz="2800" dirty="0" smtClean="0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25330"/>
              </p:ext>
            </p:extLst>
          </p:nvPr>
        </p:nvGraphicFramePr>
        <p:xfrm>
          <a:off x="1748577" y="1577130"/>
          <a:ext cx="3947821" cy="4206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3" imgW="4162425" imgH="4428949" progId="Visio.Drawing.15">
                  <p:embed/>
                </p:oleObj>
              </mc:Choice>
              <mc:Fallback>
                <p:oleObj name="Visio" r:id="rId3" imgW="4162425" imgH="4428949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8577" y="1577130"/>
                        <a:ext cx="3947821" cy="42065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54152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85911" y="595887"/>
            <a:ext cx="9464841" cy="726501"/>
          </a:xfrm>
        </p:spPr>
        <p:txBody>
          <a:bodyPr/>
          <a:lstStyle/>
          <a:p>
            <a:pPr lvl="0" algn="ctr"/>
            <a:r>
              <a:rPr lang="ru-RU" dirty="0" smtClean="0"/>
              <a:t>Передача пакета (</a:t>
            </a:r>
            <a:r>
              <a:rPr lang="en-US" dirty="0" smtClean="0"/>
              <a:t>TLP)</a:t>
            </a:r>
            <a:endParaRPr lang="ru-RU" dirty="0"/>
          </a:p>
        </p:txBody>
      </p:sp>
      <p:pic>
        <p:nvPicPr>
          <p:cNvPr id="5" name="Рисунок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5989" y="1841521"/>
            <a:ext cx="6574126" cy="152874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2135352" y="1360867"/>
            <a:ext cx="8915400" cy="442175"/>
          </a:xfrm>
        </p:spPr>
        <p:txBody>
          <a:bodyPr/>
          <a:lstStyle/>
          <a:p>
            <a:r>
              <a:rPr lang="ru-RU" dirty="0" smtClean="0"/>
              <a:t>Структура пакета</a:t>
            </a:r>
            <a:endParaRPr lang="ru-RU" dirty="0"/>
          </a:p>
        </p:txBody>
      </p:sp>
      <p:sp>
        <p:nvSpPr>
          <p:cNvPr id="6" name="Объект 3"/>
          <p:cNvSpPr txBox="1">
            <a:spLocks/>
          </p:cNvSpPr>
          <p:nvPr/>
        </p:nvSpPr>
        <p:spPr>
          <a:xfrm>
            <a:off x="2135352" y="3561008"/>
            <a:ext cx="8915400" cy="4421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Структура заголовка</a:t>
            </a:r>
            <a:endParaRPr lang="ru-RU" dirty="0"/>
          </a:p>
        </p:txBody>
      </p:sp>
      <p:pic>
        <p:nvPicPr>
          <p:cNvPr id="7" name="Рисунок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8041" y="4174067"/>
            <a:ext cx="8210022" cy="1328698"/>
          </a:xfrm>
          <a:prstGeom prst="rect">
            <a:avLst/>
          </a:prstGeom>
          <a:noFill/>
          <a:ln>
            <a:solidFill>
              <a:schemeClr val="tx1"/>
            </a:solidFill>
          </a:ln>
          <a:extLst/>
        </p:spPr>
      </p:pic>
    </p:spTree>
    <p:extLst>
      <p:ext uri="{BB962C8B-B14F-4D97-AF65-F5344CB8AC3E}">
        <p14:creationId xmlns:p14="http://schemas.microsoft.com/office/powerpoint/2010/main" val="34143199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596980" y="643944"/>
            <a:ext cx="9906044" cy="642989"/>
          </a:xfrm>
        </p:spPr>
        <p:txBody>
          <a:bodyPr>
            <a:normAutofit fontScale="90000"/>
          </a:bodyPr>
          <a:lstStyle/>
          <a:p>
            <a:pPr lvl="0"/>
            <a:r>
              <a:rPr lang="ru-RU" dirty="0" smtClean="0"/>
              <a:t>Физический уровень и конструктивы </a:t>
            </a:r>
            <a:r>
              <a:rPr lang="en-US" dirty="0" smtClean="0"/>
              <a:t>PCI</a:t>
            </a:r>
            <a:r>
              <a:rPr lang="ru-RU" dirty="0" smtClean="0"/>
              <a:t>-</a:t>
            </a:r>
            <a:r>
              <a:rPr lang="en-US" dirty="0" smtClean="0"/>
              <a:t>Express</a:t>
            </a:r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416577" y="1286933"/>
            <a:ext cx="10018713" cy="1439489"/>
          </a:xfrm>
        </p:spPr>
        <p:txBody>
          <a:bodyPr/>
          <a:lstStyle/>
          <a:p>
            <a:r>
              <a:rPr lang="ru-RU" dirty="0" smtClean="0"/>
              <a:t>Агрегация линий;</a:t>
            </a:r>
          </a:p>
          <a:p>
            <a:r>
              <a:rPr lang="ru-RU" dirty="0" smtClean="0"/>
              <a:t>Максимальная скорость передачи для х32 примерно 8Гб/с;</a:t>
            </a:r>
            <a:endParaRPr lang="ru-RU" dirty="0" smtClean="0"/>
          </a:p>
          <a:p>
            <a:r>
              <a:rPr lang="ru-RU" dirty="0" smtClean="0"/>
              <a:t>Горячее подключение устройств.</a:t>
            </a:r>
            <a:endParaRPr lang="en-US" dirty="0" smtClean="0"/>
          </a:p>
        </p:txBody>
      </p:sp>
      <p:pic>
        <p:nvPicPr>
          <p:cNvPr id="5" name="Рисунок 4" descr="&amp;Icy;&amp;lcy;&amp;lcy;&amp;yucy;&amp;scy;&amp;tcy;&amp;rcy;&amp;icy;&amp;rcy;&amp;ocy;&amp;vcy;&amp;acy;&amp;ncy;&amp;ncy;&amp;ycy;&amp;jcy; &amp;scy;&amp;acy;&amp;mcy;&amp;ocy;&amp;ucy;&amp;chcy;&amp;icy;&amp;tcy;&amp;iecy;&amp;lcy;&amp;softcy; &amp;pcy;&amp;ocy; &amp;kcy;&amp;ocy;&amp;mcy;&amp;pcy;&amp;softcy;&amp;yucy;&amp;tcy;&amp;iecy;&amp;rcy;&amp;ncy;&amp;ycy;&amp;mcy; &amp;kcy;&amp;ocy;&amp;mcy;&amp;pcy;&amp;lcy;&amp;iecy;&amp;kcy;&amp;tcy;&amp;ucy;&amp;yucy;&amp;shchcy;&amp;icy;&amp;mcy; › &amp;Icy;&amp;ncy;&amp;tcy;&amp;iecy;&amp;rcy;&amp;fcy;&amp;iecy;&amp;jcy;&amp;scy;&amp;ycy; › PCI Express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2059" y="3039533"/>
            <a:ext cx="3683009" cy="3167226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3"/>
          <a:srcRect b="50509"/>
          <a:stretch/>
        </p:blipFill>
        <p:spPr>
          <a:xfrm>
            <a:off x="7295508" y="2615169"/>
            <a:ext cx="4048125" cy="150848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3074" name="Picture 2" descr="Картинки по запросу pci express x16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553"/>
          <a:stretch/>
        </p:blipFill>
        <p:spPr bwMode="auto">
          <a:xfrm>
            <a:off x="7295507" y="4530055"/>
            <a:ext cx="4048125" cy="150714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258239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84309" y="381001"/>
            <a:ext cx="10018713" cy="787400"/>
          </a:xfrm>
        </p:spPr>
        <p:txBody>
          <a:bodyPr/>
          <a:lstStyle/>
          <a:p>
            <a:pPr algn="ctr"/>
            <a:r>
              <a:rPr lang="ru-RU" dirty="0" smtClean="0"/>
              <a:t>Назначение контактов </a:t>
            </a:r>
            <a:r>
              <a:rPr lang="ru-RU" dirty="0" smtClean="0"/>
              <a:t>слота</a:t>
            </a:r>
            <a:endParaRPr lang="ru-RU" dirty="0"/>
          </a:p>
        </p:txBody>
      </p:sp>
      <p:graphicFrame>
        <p:nvGraphicFramePr>
          <p:cNvPr id="7" name="Объект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0472467"/>
              </p:ext>
            </p:extLst>
          </p:nvPr>
        </p:nvGraphicFramePr>
        <p:xfrm>
          <a:off x="1892728" y="1168401"/>
          <a:ext cx="4233333" cy="521547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89922">
                  <a:extLst>
                    <a:ext uri="{9D8B030D-6E8A-4147-A177-3AD203B41FA5}">
                      <a16:colId xmlns:a16="http://schemas.microsoft.com/office/drawing/2014/main" val="2498779764"/>
                    </a:ext>
                  </a:extLst>
                </a:gridCol>
                <a:gridCol w="1639705">
                  <a:extLst>
                    <a:ext uri="{9D8B030D-6E8A-4147-A177-3AD203B41FA5}">
                      <a16:colId xmlns:a16="http://schemas.microsoft.com/office/drawing/2014/main" val="167165962"/>
                    </a:ext>
                  </a:extLst>
                </a:gridCol>
                <a:gridCol w="1503706">
                  <a:extLst>
                    <a:ext uri="{9D8B030D-6E8A-4147-A177-3AD203B41FA5}">
                      <a16:colId xmlns:a16="http://schemas.microsoft.com/office/drawing/2014/main" val="557728673"/>
                    </a:ext>
                  </a:extLst>
                </a:gridCol>
              </a:tblGrid>
              <a:tr h="488197"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№ вывода 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Назначение (Ряд В)</a:t>
                      </a:r>
                      <a:endParaRPr lang="ru-RU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Назначение (Ряд А)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9610847"/>
                  </a:ext>
                </a:extLst>
              </a:tr>
              <a:tr h="236364"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1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+12V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PRSNT1#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936631386"/>
                  </a:ext>
                </a:extLst>
              </a:tr>
              <a:tr h="236364"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2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+12V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+12V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984431431"/>
                  </a:ext>
                </a:extLst>
              </a:tr>
              <a:tr h="236364"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3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Резерв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+12V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85850456"/>
                  </a:ext>
                </a:extLst>
              </a:tr>
              <a:tr h="236364"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4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GND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 GND</a:t>
                      </a:r>
                      <a:endParaRPr lang="ru-RU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492225024"/>
                  </a:ext>
                </a:extLst>
              </a:tr>
              <a:tr h="236364"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5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 </a:t>
                      </a:r>
                      <a:r>
                        <a:rPr lang="ru-RU" sz="1000" dirty="0" smtClean="0">
                          <a:effectLst/>
                        </a:rPr>
                        <a:t>SMBCLK</a:t>
                      </a:r>
                      <a:endParaRPr lang="ru-RU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TCK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19693300"/>
                  </a:ext>
                </a:extLst>
              </a:tr>
              <a:tr h="236364"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6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 </a:t>
                      </a:r>
                      <a:r>
                        <a:rPr lang="ru-RU" sz="1000" dirty="0" smtClean="0">
                          <a:effectLst/>
                        </a:rPr>
                        <a:t>SMBDAT</a:t>
                      </a:r>
                      <a:endParaRPr lang="ru-RU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TDI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522808997"/>
                  </a:ext>
                </a:extLst>
              </a:tr>
              <a:tr h="236364"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7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GND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TDO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038061665"/>
                  </a:ext>
                </a:extLst>
              </a:tr>
              <a:tr h="236364"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8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+3.3 V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TMS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593423833"/>
                  </a:ext>
                </a:extLst>
              </a:tr>
              <a:tr h="236364"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9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TRST#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+3.3 V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883514202"/>
                  </a:ext>
                </a:extLst>
              </a:tr>
              <a:tr h="236364"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10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+3.3 Vaux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+3.3 V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676784511"/>
                  </a:ext>
                </a:extLst>
              </a:tr>
              <a:tr h="236364"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11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WAKE#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PERST#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787948060"/>
                  </a:ext>
                </a:extLst>
              </a:tr>
              <a:tr h="236364">
                <a:tc gridSpan="3"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КЛЮЧ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32342351"/>
                  </a:ext>
                </a:extLst>
              </a:tr>
              <a:tr h="236364"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12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Резерв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GND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48118565"/>
                  </a:ext>
                </a:extLst>
              </a:tr>
              <a:tr h="236364"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13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GND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REFCLK+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532274723"/>
                  </a:ext>
                </a:extLst>
              </a:tr>
              <a:tr h="236364"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14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PETp0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REFCLK-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768747116"/>
                  </a:ext>
                </a:extLst>
              </a:tr>
              <a:tr h="236364"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15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PETn0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GND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601298773"/>
                  </a:ext>
                </a:extLst>
              </a:tr>
              <a:tr h="236364"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16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GND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PERp0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850346532"/>
                  </a:ext>
                </a:extLst>
              </a:tr>
              <a:tr h="236364"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17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PRSNT2#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PERn0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173169405"/>
                  </a:ext>
                </a:extLst>
              </a:tr>
              <a:tr h="236364"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18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GND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 GND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410561244"/>
                  </a:ext>
                </a:extLst>
              </a:tr>
              <a:tr h="236364">
                <a:tc gridSpan="3">
                  <a:txBody>
                    <a:bodyPr/>
                    <a:lstStyle/>
                    <a:p>
                      <a:pPr algn="ctr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Конец x1-коннектора</a:t>
                      </a:r>
                      <a:endParaRPr lang="ru-RU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9706743"/>
                  </a:ext>
                </a:extLst>
              </a:tr>
            </a:tbl>
          </a:graphicData>
        </a:graphic>
      </p:graphicFrame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99462" y="1107347"/>
            <a:ext cx="2109272" cy="52731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45115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84309" y="637562"/>
            <a:ext cx="10018713" cy="713065"/>
          </a:xfrm>
        </p:spPr>
        <p:txBody>
          <a:bodyPr>
            <a:normAutofit/>
          </a:bodyPr>
          <a:lstStyle/>
          <a:p>
            <a:pPr algn="ctr"/>
            <a:r>
              <a:rPr lang="ru-RU" dirty="0"/>
              <a:t>Разъем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484310" y="1507067"/>
            <a:ext cx="10018713" cy="2821652"/>
          </a:xfrm>
        </p:spPr>
        <p:txBody>
          <a:bodyPr>
            <a:normAutofit/>
          </a:bodyPr>
          <a:lstStyle/>
          <a:p>
            <a:pPr lvl="0"/>
            <a:r>
              <a:rPr lang="en-US" dirty="0" smtClean="0"/>
              <a:t>PCI-Express</a:t>
            </a:r>
            <a:r>
              <a:rPr lang="en-US" dirty="0"/>
              <a:t>;</a:t>
            </a:r>
            <a:endParaRPr lang="ru-RU" dirty="0"/>
          </a:p>
          <a:p>
            <a:pPr lvl="0"/>
            <a:r>
              <a:rPr lang="en-US" dirty="0" err="1" smtClean="0"/>
              <a:t>MiniCard</a:t>
            </a:r>
            <a:r>
              <a:rPr lang="ru-RU" dirty="0" smtClean="0"/>
              <a:t> </a:t>
            </a:r>
            <a:r>
              <a:rPr lang="ru-RU" dirty="0"/>
              <a:t>(</a:t>
            </a:r>
            <a:r>
              <a:rPr lang="en-US" dirty="0"/>
              <a:t>Mini </a:t>
            </a:r>
            <a:r>
              <a:rPr lang="en-US" dirty="0" err="1"/>
              <a:t>PCIe</a:t>
            </a:r>
            <a:r>
              <a:rPr lang="ru-RU" dirty="0" smtClean="0"/>
              <a:t>)</a:t>
            </a:r>
            <a:r>
              <a:rPr lang="en-US" dirty="0" smtClean="0"/>
              <a:t>;</a:t>
            </a:r>
            <a:endParaRPr lang="ru-RU" dirty="0"/>
          </a:p>
          <a:p>
            <a:pPr lvl="0"/>
            <a:r>
              <a:rPr lang="en-US" dirty="0" err="1" smtClean="0"/>
              <a:t>ExpressCard</a:t>
            </a:r>
            <a:r>
              <a:rPr lang="en-US" dirty="0"/>
              <a:t>;</a:t>
            </a:r>
            <a:endParaRPr lang="ru-RU" dirty="0"/>
          </a:p>
          <a:p>
            <a:pPr lvl="0"/>
            <a:r>
              <a:rPr lang="ru-RU" dirty="0" err="1" smtClean="0"/>
              <a:t>AdvancedTCA</a:t>
            </a:r>
            <a:r>
              <a:rPr lang="en-US" dirty="0"/>
              <a:t>;</a:t>
            </a:r>
            <a:endParaRPr lang="ru-RU" dirty="0"/>
          </a:p>
          <a:p>
            <a:pPr lvl="0"/>
            <a:r>
              <a:rPr lang="ru-RU" dirty="0" err="1"/>
              <a:t>Mobile</a:t>
            </a:r>
            <a:r>
              <a:rPr lang="ru-RU" dirty="0"/>
              <a:t> PCI </a:t>
            </a:r>
            <a:r>
              <a:rPr lang="ru-RU" dirty="0" err="1"/>
              <a:t>Express</a:t>
            </a:r>
            <a:r>
              <a:rPr lang="ru-RU" dirty="0"/>
              <a:t> </a:t>
            </a:r>
            <a:r>
              <a:rPr lang="ru-RU" dirty="0" err="1"/>
              <a:t>Module</a:t>
            </a:r>
            <a:r>
              <a:rPr lang="ru-RU" dirty="0"/>
              <a:t> (MXM</a:t>
            </a:r>
            <a:r>
              <a:rPr lang="ru-RU" dirty="0" smtClean="0"/>
              <a:t>)</a:t>
            </a:r>
            <a:r>
              <a:rPr lang="en-US" dirty="0" smtClean="0"/>
              <a:t>;</a:t>
            </a:r>
            <a:endParaRPr lang="ru-RU" dirty="0"/>
          </a:p>
          <a:p>
            <a:pPr lvl="0"/>
            <a:r>
              <a:rPr lang="ru-RU" dirty="0"/>
              <a:t>Кабельные спецификации PCI </a:t>
            </a:r>
            <a:r>
              <a:rPr lang="ru-RU" dirty="0" err="1" smtClean="0"/>
              <a:t>Express</a:t>
            </a:r>
            <a:r>
              <a:rPr lang="en-US" dirty="0"/>
              <a:t>;</a:t>
            </a:r>
            <a:endParaRPr lang="ru-RU" dirty="0"/>
          </a:p>
          <a:p>
            <a:pPr lvl="0"/>
            <a:r>
              <a:rPr lang="ru-RU" dirty="0" err="1" smtClean="0"/>
              <a:t>StackPC</a:t>
            </a:r>
            <a:r>
              <a:rPr lang="en-US" dirty="0"/>
              <a:t>.</a:t>
            </a:r>
            <a:endParaRPr lang="ru-RU" dirty="0"/>
          </a:p>
          <a:p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96044" y="1350627"/>
            <a:ext cx="2954013" cy="209339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5" name="TextBox 4"/>
          <p:cNvSpPr txBox="1"/>
          <p:nvPr/>
        </p:nvSpPr>
        <p:spPr>
          <a:xfrm>
            <a:off x="9110402" y="3415796"/>
            <a:ext cx="1221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ini </a:t>
            </a:r>
            <a:r>
              <a:rPr lang="en-US" dirty="0" err="1" smtClean="0"/>
              <a:t>PCIe</a:t>
            </a:r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44300" y="3785128"/>
            <a:ext cx="2857500" cy="277177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TextBox 6"/>
          <p:cNvSpPr txBox="1"/>
          <p:nvPr/>
        </p:nvSpPr>
        <p:spPr>
          <a:xfrm>
            <a:off x="9298588" y="6488668"/>
            <a:ext cx="74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XM</a:t>
            </a:r>
            <a:endParaRPr lang="ru-RU" dirty="0"/>
          </a:p>
        </p:txBody>
      </p:sp>
      <p:pic>
        <p:nvPicPr>
          <p:cNvPr id="4098" name="Picture 2" descr="Картинки по запросу кабельные спецификации PCI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4328719"/>
            <a:ext cx="5747361" cy="2107366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2382127" y="6488668"/>
            <a:ext cx="39517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абельные спецификации </a:t>
            </a:r>
            <a:r>
              <a:rPr lang="en-US" dirty="0" err="1" smtClean="0"/>
              <a:t>PCI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555884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84312" y="685801"/>
            <a:ext cx="10268664" cy="812800"/>
          </a:xfrm>
        </p:spPr>
        <p:txBody>
          <a:bodyPr>
            <a:normAutofit/>
          </a:bodyPr>
          <a:lstStyle/>
          <a:p>
            <a:pPr algn="ctr"/>
            <a:r>
              <a:rPr lang="ru-RU" dirty="0" smtClean="0"/>
              <a:t>Спецификации</a:t>
            </a: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5734218"/>
              </p:ext>
            </p:extLst>
          </p:nvPr>
        </p:nvGraphicFramePr>
        <p:xfrm>
          <a:off x="2544907" y="2069052"/>
          <a:ext cx="8147474" cy="302306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28154">
                  <a:extLst>
                    <a:ext uri="{9D8B030D-6E8A-4147-A177-3AD203B41FA5}">
                      <a16:colId xmlns:a16="http://schemas.microsoft.com/office/drawing/2014/main" val="635838950"/>
                    </a:ext>
                  </a:extLst>
                </a:gridCol>
                <a:gridCol w="1175337">
                  <a:extLst>
                    <a:ext uri="{9D8B030D-6E8A-4147-A177-3AD203B41FA5}">
                      <a16:colId xmlns:a16="http://schemas.microsoft.com/office/drawing/2014/main" val="3100681388"/>
                    </a:ext>
                  </a:extLst>
                </a:gridCol>
                <a:gridCol w="1259622">
                  <a:extLst>
                    <a:ext uri="{9D8B030D-6E8A-4147-A177-3AD203B41FA5}">
                      <a16:colId xmlns:a16="http://schemas.microsoft.com/office/drawing/2014/main" val="2107330945"/>
                    </a:ext>
                  </a:extLst>
                </a:gridCol>
                <a:gridCol w="1380407">
                  <a:extLst>
                    <a:ext uri="{9D8B030D-6E8A-4147-A177-3AD203B41FA5}">
                      <a16:colId xmlns:a16="http://schemas.microsoft.com/office/drawing/2014/main" val="144784749"/>
                    </a:ext>
                  </a:extLst>
                </a:gridCol>
                <a:gridCol w="1518449">
                  <a:extLst>
                    <a:ext uri="{9D8B030D-6E8A-4147-A177-3AD203B41FA5}">
                      <a16:colId xmlns:a16="http://schemas.microsoft.com/office/drawing/2014/main" val="3552376305"/>
                    </a:ext>
                  </a:extLst>
                </a:gridCol>
                <a:gridCol w="1285505">
                  <a:extLst>
                    <a:ext uri="{9D8B030D-6E8A-4147-A177-3AD203B41FA5}">
                      <a16:colId xmlns:a16="http://schemas.microsoft.com/office/drawing/2014/main" val="3130340772"/>
                    </a:ext>
                  </a:extLst>
                </a:gridCol>
              </a:tblGrid>
              <a:tr h="518383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ерсия</a:t>
                      </a:r>
                      <a:br>
                        <a:rPr lang="ru-RU" sz="1400" dirty="0">
                          <a:effectLst/>
                        </a:rPr>
                      </a:br>
                      <a:r>
                        <a:rPr lang="ru-RU" sz="1400" dirty="0">
                          <a:effectLst/>
                        </a:rPr>
                        <a:t>PCI </a:t>
                      </a:r>
                      <a:r>
                        <a:rPr lang="ru-RU" sz="1400" dirty="0" err="1">
                          <a:effectLst/>
                        </a:rPr>
                        <a:t>Express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Пропускная способность на x </a:t>
                      </a:r>
                      <a:r>
                        <a:rPr lang="ru-RU" sz="1400" dirty="0" smtClean="0">
                          <a:effectLst/>
                        </a:rPr>
                        <a:t>линий, Гбит/с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18720095"/>
                  </a:ext>
                </a:extLst>
              </a:tr>
              <a:tr h="41744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×1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×2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×4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×8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×16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extLst>
                  <a:ext uri="{0D108BD9-81ED-4DB2-BD59-A6C34878D82A}">
                    <a16:rowId xmlns:a16="http://schemas.microsoft.com/office/drawing/2014/main" val="3855223314"/>
                  </a:ext>
                </a:extLst>
              </a:tr>
              <a:tr h="41744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.0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4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8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6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2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extLst>
                  <a:ext uri="{0D108BD9-81ED-4DB2-BD59-A6C34878D82A}">
                    <a16:rowId xmlns:a16="http://schemas.microsoft.com/office/drawing/2014/main" val="4200612847"/>
                  </a:ext>
                </a:extLst>
              </a:tr>
              <a:tr h="41744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.0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8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6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2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64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extLst>
                  <a:ext uri="{0D108BD9-81ED-4DB2-BD59-A6C34878D82A}">
                    <a16:rowId xmlns:a16="http://schemas.microsoft.com/office/drawing/2014/main" val="1340930344"/>
                  </a:ext>
                </a:extLst>
              </a:tr>
              <a:tr h="41744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.0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~7,877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~15,754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~31,508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~63,015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~126,031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extLst>
                  <a:ext uri="{0D108BD9-81ED-4DB2-BD59-A6C34878D82A}">
                    <a16:rowId xmlns:a16="http://schemas.microsoft.com/office/drawing/2014/main" val="1709604970"/>
                  </a:ext>
                </a:extLst>
              </a:tr>
              <a:tr h="41744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.0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~15,754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~31,508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~63,015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~126,031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~252,062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extLst>
                  <a:ext uri="{0D108BD9-81ED-4DB2-BD59-A6C34878D82A}">
                    <a16:rowId xmlns:a16="http://schemas.microsoft.com/office/drawing/2014/main" val="275374104"/>
                  </a:ext>
                </a:extLst>
              </a:tr>
              <a:tr h="41744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.0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~32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~64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~128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~256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~512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60" marR="60960" marT="30480" marB="30480" anchor="ctr"/>
                </a:tc>
                <a:extLst>
                  <a:ext uri="{0D108BD9-81ED-4DB2-BD59-A6C34878D82A}">
                    <a16:rowId xmlns:a16="http://schemas.microsoft.com/office/drawing/2014/main" val="328083776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857460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201552" cy="728133"/>
          </a:xfrm>
        </p:spPr>
        <p:txBody>
          <a:bodyPr/>
          <a:lstStyle/>
          <a:p>
            <a:pPr algn="ctr"/>
            <a:r>
              <a:rPr lang="ru-RU" dirty="0" smtClean="0"/>
              <a:t>Заключе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484310" y="1413933"/>
            <a:ext cx="10018713" cy="3820797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sz="2800" smtClean="0"/>
              <a:t>Преимущества</a:t>
            </a:r>
            <a:r>
              <a:rPr lang="en-US" sz="2800" dirty="0" smtClean="0"/>
              <a:t> PCI Express </a:t>
            </a:r>
            <a:r>
              <a:rPr lang="ru-RU" sz="2800" dirty="0" smtClean="0"/>
              <a:t>над </a:t>
            </a:r>
            <a:r>
              <a:rPr lang="en-US" sz="2800" dirty="0" smtClean="0"/>
              <a:t>PCI</a:t>
            </a:r>
            <a:r>
              <a:rPr lang="ru-RU" sz="2800" dirty="0" smtClean="0"/>
              <a:t>:</a:t>
            </a:r>
            <a:endParaRPr lang="ru-RU" sz="2800" dirty="0"/>
          </a:p>
          <a:p>
            <a:pPr lvl="0"/>
            <a:r>
              <a:rPr lang="ru-RU" sz="2800" dirty="0" smtClean="0"/>
              <a:t>Последовательный интерфейс;</a:t>
            </a:r>
          </a:p>
          <a:p>
            <a:pPr lvl="0"/>
            <a:r>
              <a:rPr lang="ru-RU" sz="2800" dirty="0" smtClean="0"/>
              <a:t>Стек протоколов;</a:t>
            </a:r>
          </a:p>
          <a:p>
            <a:pPr lvl="0"/>
            <a:r>
              <a:rPr lang="ru-RU" sz="2800" dirty="0" smtClean="0"/>
              <a:t>Горячее подключение;</a:t>
            </a:r>
          </a:p>
          <a:p>
            <a:pPr lvl="0"/>
            <a:r>
              <a:rPr lang="ru-RU" sz="2800" dirty="0" smtClean="0"/>
              <a:t>Виртуальные каналы;</a:t>
            </a:r>
          </a:p>
          <a:p>
            <a:pPr lvl="0"/>
            <a:r>
              <a:rPr lang="ru-RU" sz="2800" dirty="0" smtClean="0"/>
              <a:t>Контрольная сумма пакета;</a:t>
            </a:r>
          </a:p>
          <a:p>
            <a:pPr lvl="0"/>
            <a:r>
              <a:rPr lang="ru-RU" sz="2800" dirty="0" smtClean="0"/>
              <a:t>Управление питанием устройства;</a:t>
            </a:r>
          </a:p>
          <a:p>
            <a:pPr lvl="0"/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851996559"/>
      </p:ext>
    </p:extLst>
  </p:cSld>
  <p:clrMapOvr>
    <a:masterClrMapping/>
  </p:clrMapOvr>
</p:sld>
</file>

<file path=ppt/theme/theme1.xml><?xml version="1.0" encoding="utf-8"?>
<a:theme xmlns:a="http://schemas.openxmlformats.org/drawingml/2006/main" name="Легкий дым">
  <a:themeElements>
    <a:clrScheme name="Легкий дым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Легкий дым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Легкий дым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263</TotalTime>
  <Words>221</Words>
  <Application>Microsoft Office PowerPoint</Application>
  <PresentationFormat>Широкоэкранный</PresentationFormat>
  <Paragraphs>137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6" baseType="lpstr">
      <vt:lpstr>Arial</vt:lpstr>
      <vt:lpstr>Calibri</vt:lpstr>
      <vt:lpstr>Century Gothic</vt:lpstr>
      <vt:lpstr>Times New Roman</vt:lpstr>
      <vt:lpstr>Wingdings 3</vt:lpstr>
      <vt:lpstr>Легкий дым</vt:lpstr>
      <vt:lpstr>Visio</vt:lpstr>
      <vt:lpstr>PCI-Express</vt:lpstr>
      <vt:lpstr>Топология</vt:lpstr>
      <vt:lpstr>Архитектурная модель</vt:lpstr>
      <vt:lpstr>Передача пакета (TLP)</vt:lpstr>
      <vt:lpstr>Физический уровень и конструктивы PCI-Express </vt:lpstr>
      <vt:lpstr>Назначение контактов слота</vt:lpstr>
      <vt:lpstr>Разъемы</vt:lpstr>
      <vt:lpstr>Спецификации</vt:lpstr>
      <vt:lpstr>Заключени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CI-Express</dc:title>
  <dc:creator>Max</dc:creator>
  <cp:lastModifiedBy>Екатерина Волкова</cp:lastModifiedBy>
  <cp:revision>41</cp:revision>
  <dcterms:created xsi:type="dcterms:W3CDTF">2015-12-06T19:25:39Z</dcterms:created>
  <dcterms:modified xsi:type="dcterms:W3CDTF">2017-12-06T23:04:03Z</dcterms:modified>
</cp:coreProperties>
</file>